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7" r:id="rId3"/>
    <p:sldId id="292" r:id="rId4"/>
    <p:sldId id="291" r:id="rId5"/>
    <p:sldId id="260" r:id="rId6"/>
    <p:sldId id="264" r:id="rId7"/>
    <p:sldId id="266" r:id="rId8"/>
    <p:sldId id="267" r:id="rId9"/>
    <p:sldId id="268" r:id="rId10"/>
    <p:sldId id="265" r:id="rId11"/>
    <p:sldId id="261" r:id="rId12"/>
    <p:sldId id="277" r:id="rId13"/>
    <p:sldId id="269" r:id="rId14"/>
    <p:sldId id="270" r:id="rId15"/>
    <p:sldId id="272" r:id="rId16"/>
    <p:sldId id="273" r:id="rId17"/>
    <p:sldId id="271" r:id="rId18"/>
    <p:sldId id="274" r:id="rId19"/>
    <p:sldId id="275" r:id="rId20"/>
    <p:sldId id="276" r:id="rId21"/>
    <p:sldId id="262" r:id="rId22"/>
    <p:sldId id="280" r:id="rId23"/>
    <p:sldId id="278" r:id="rId24"/>
    <p:sldId id="279" r:id="rId25"/>
    <p:sldId id="287" r:id="rId26"/>
    <p:sldId id="288" r:id="rId27"/>
    <p:sldId id="289" r:id="rId28"/>
    <p:sldId id="290" r:id="rId29"/>
    <p:sldId id="263" r:id="rId30"/>
    <p:sldId id="281" r:id="rId31"/>
    <p:sldId id="282" r:id="rId32"/>
    <p:sldId id="283" r:id="rId33"/>
    <p:sldId id="284" r:id="rId34"/>
    <p:sldId id="285" r:id="rId35"/>
    <p:sldId id="286" r:id="rId36"/>
  </p:sldIdLst>
  <p:sldSz cx="9144000" cy="6858000" type="screen4x3"/>
  <p:notesSz cx="6954838" cy="9309100"/>
  <p:custDataLst>
    <p:tags r:id="rId39"/>
  </p:custDataLst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830"/>
    <a:srgbClr val="001409"/>
    <a:srgbClr val="FAA523"/>
    <a:srgbClr val="FFCF01"/>
    <a:srgbClr val="0056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912" autoAdjust="0"/>
    <p:restoredTop sz="81508" autoAdjust="0"/>
  </p:normalViewPr>
  <p:slideViewPr>
    <p:cSldViewPr snapToGrid="0" snapToObjects="1">
      <p:cViewPr varScale="1">
        <p:scale>
          <a:sx n="99" d="100"/>
          <a:sy n="99" d="100"/>
        </p:scale>
        <p:origin x="158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id.Ripplinger\Dropbox\Biodiesel%20Outlook\(9-18-13-KL)%20%20Bioenergy%20Outlook%20August%2020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cat>
            <c:numRef>
              <c:f>'15. RFS'!$A$5:$A$257</c:f>
              <c:numCache>
                <c:formatCode>m/d/yyyy</c:formatCode>
                <c:ptCount val="253"/>
                <c:pt idx="0">
                  <c:v>41064</c:v>
                </c:pt>
                <c:pt idx="1">
                  <c:v>41065</c:v>
                </c:pt>
                <c:pt idx="2">
                  <c:v>41066</c:v>
                </c:pt>
                <c:pt idx="3">
                  <c:v>41067</c:v>
                </c:pt>
                <c:pt idx="4">
                  <c:v>41068</c:v>
                </c:pt>
                <c:pt idx="5">
                  <c:v>41071</c:v>
                </c:pt>
                <c:pt idx="6">
                  <c:v>41072</c:v>
                </c:pt>
                <c:pt idx="7">
                  <c:v>41073</c:v>
                </c:pt>
                <c:pt idx="8">
                  <c:v>41074</c:v>
                </c:pt>
                <c:pt idx="9">
                  <c:v>41075</c:v>
                </c:pt>
                <c:pt idx="10">
                  <c:v>41078</c:v>
                </c:pt>
                <c:pt idx="11">
                  <c:v>41079</c:v>
                </c:pt>
                <c:pt idx="12">
                  <c:v>41080</c:v>
                </c:pt>
                <c:pt idx="13">
                  <c:v>41081</c:v>
                </c:pt>
                <c:pt idx="14">
                  <c:v>41082</c:v>
                </c:pt>
                <c:pt idx="15">
                  <c:v>41085</c:v>
                </c:pt>
                <c:pt idx="16">
                  <c:v>41086</c:v>
                </c:pt>
                <c:pt idx="17">
                  <c:v>41087</c:v>
                </c:pt>
                <c:pt idx="18">
                  <c:v>41088</c:v>
                </c:pt>
                <c:pt idx="19">
                  <c:v>41089</c:v>
                </c:pt>
                <c:pt idx="20">
                  <c:v>41093</c:v>
                </c:pt>
                <c:pt idx="21">
                  <c:v>41095</c:v>
                </c:pt>
                <c:pt idx="22">
                  <c:v>41096</c:v>
                </c:pt>
                <c:pt idx="23">
                  <c:v>41099</c:v>
                </c:pt>
                <c:pt idx="24">
                  <c:v>41101</c:v>
                </c:pt>
                <c:pt idx="25">
                  <c:v>41102</c:v>
                </c:pt>
                <c:pt idx="26">
                  <c:v>41103</c:v>
                </c:pt>
                <c:pt idx="27">
                  <c:v>41106</c:v>
                </c:pt>
                <c:pt idx="28">
                  <c:v>41107</c:v>
                </c:pt>
                <c:pt idx="29">
                  <c:v>41108</c:v>
                </c:pt>
                <c:pt idx="30">
                  <c:v>41109</c:v>
                </c:pt>
                <c:pt idx="31">
                  <c:v>41115</c:v>
                </c:pt>
                <c:pt idx="32">
                  <c:v>41116</c:v>
                </c:pt>
                <c:pt idx="33">
                  <c:v>41117</c:v>
                </c:pt>
                <c:pt idx="34">
                  <c:v>41169</c:v>
                </c:pt>
                <c:pt idx="35">
                  <c:v>41170</c:v>
                </c:pt>
                <c:pt idx="36">
                  <c:v>41171</c:v>
                </c:pt>
                <c:pt idx="37">
                  <c:v>41172</c:v>
                </c:pt>
                <c:pt idx="38">
                  <c:v>41173</c:v>
                </c:pt>
                <c:pt idx="39">
                  <c:v>41176</c:v>
                </c:pt>
                <c:pt idx="40">
                  <c:v>41177</c:v>
                </c:pt>
                <c:pt idx="41">
                  <c:v>41178</c:v>
                </c:pt>
                <c:pt idx="42">
                  <c:v>41179</c:v>
                </c:pt>
                <c:pt idx="43">
                  <c:v>41180</c:v>
                </c:pt>
                <c:pt idx="44">
                  <c:v>41183</c:v>
                </c:pt>
                <c:pt idx="45">
                  <c:v>41184</c:v>
                </c:pt>
                <c:pt idx="46">
                  <c:v>41185</c:v>
                </c:pt>
                <c:pt idx="47">
                  <c:v>41186</c:v>
                </c:pt>
                <c:pt idx="48">
                  <c:v>41187</c:v>
                </c:pt>
                <c:pt idx="49">
                  <c:v>41190</c:v>
                </c:pt>
                <c:pt idx="50">
                  <c:v>41191</c:v>
                </c:pt>
                <c:pt idx="51">
                  <c:v>41192</c:v>
                </c:pt>
                <c:pt idx="52">
                  <c:v>41193</c:v>
                </c:pt>
                <c:pt idx="53">
                  <c:v>41194</c:v>
                </c:pt>
                <c:pt idx="54">
                  <c:v>41197</c:v>
                </c:pt>
                <c:pt idx="55">
                  <c:v>41198</c:v>
                </c:pt>
                <c:pt idx="56">
                  <c:v>41199</c:v>
                </c:pt>
                <c:pt idx="57">
                  <c:v>41200</c:v>
                </c:pt>
                <c:pt idx="58">
                  <c:v>41201</c:v>
                </c:pt>
                <c:pt idx="59">
                  <c:v>41204</c:v>
                </c:pt>
                <c:pt idx="60">
                  <c:v>41205</c:v>
                </c:pt>
                <c:pt idx="61">
                  <c:v>41206</c:v>
                </c:pt>
                <c:pt idx="62">
                  <c:v>41207</c:v>
                </c:pt>
                <c:pt idx="63">
                  <c:v>41208</c:v>
                </c:pt>
                <c:pt idx="64">
                  <c:v>41211</c:v>
                </c:pt>
                <c:pt idx="65">
                  <c:v>41212</c:v>
                </c:pt>
                <c:pt idx="66">
                  <c:v>41213</c:v>
                </c:pt>
                <c:pt idx="67">
                  <c:v>41214</c:v>
                </c:pt>
                <c:pt idx="68">
                  <c:v>41215</c:v>
                </c:pt>
                <c:pt idx="69">
                  <c:v>41218</c:v>
                </c:pt>
                <c:pt idx="70">
                  <c:v>41221</c:v>
                </c:pt>
                <c:pt idx="71">
                  <c:v>41225</c:v>
                </c:pt>
                <c:pt idx="72">
                  <c:v>41226</c:v>
                </c:pt>
                <c:pt idx="73">
                  <c:v>41227</c:v>
                </c:pt>
                <c:pt idx="74">
                  <c:v>41228</c:v>
                </c:pt>
                <c:pt idx="75">
                  <c:v>41229</c:v>
                </c:pt>
                <c:pt idx="76">
                  <c:v>41232</c:v>
                </c:pt>
                <c:pt idx="77">
                  <c:v>41233</c:v>
                </c:pt>
                <c:pt idx="78">
                  <c:v>41234</c:v>
                </c:pt>
                <c:pt idx="79">
                  <c:v>41239</c:v>
                </c:pt>
                <c:pt idx="80">
                  <c:v>41240</c:v>
                </c:pt>
                <c:pt idx="81">
                  <c:v>41241</c:v>
                </c:pt>
                <c:pt idx="82">
                  <c:v>41243</c:v>
                </c:pt>
                <c:pt idx="83">
                  <c:v>41246</c:v>
                </c:pt>
                <c:pt idx="84">
                  <c:v>41247</c:v>
                </c:pt>
                <c:pt idx="85">
                  <c:v>41248</c:v>
                </c:pt>
                <c:pt idx="86">
                  <c:v>41249</c:v>
                </c:pt>
                <c:pt idx="87">
                  <c:v>41250</c:v>
                </c:pt>
                <c:pt idx="88">
                  <c:v>41253</c:v>
                </c:pt>
                <c:pt idx="89">
                  <c:v>41254</c:v>
                </c:pt>
                <c:pt idx="90">
                  <c:v>41255</c:v>
                </c:pt>
                <c:pt idx="91">
                  <c:v>41256</c:v>
                </c:pt>
                <c:pt idx="92">
                  <c:v>41257</c:v>
                </c:pt>
                <c:pt idx="93">
                  <c:v>41261</c:v>
                </c:pt>
                <c:pt idx="94">
                  <c:v>41262</c:v>
                </c:pt>
                <c:pt idx="95">
                  <c:v>41263</c:v>
                </c:pt>
                <c:pt idx="96">
                  <c:v>41264</c:v>
                </c:pt>
                <c:pt idx="97">
                  <c:v>41270</c:v>
                </c:pt>
                <c:pt idx="98">
                  <c:v>41274</c:v>
                </c:pt>
                <c:pt idx="99">
                  <c:v>41276</c:v>
                </c:pt>
                <c:pt idx="100">
                  <c:v>41277</c:v>
                </c:pt>
                <c:pt idx="101">
                  <c:v>41278</c:v>
                </c:pt>
                <c:pt idx="102">
                  <c:v>41281</c:v>
                </c:pt>
                <c:pt idx="103">
                  <c:v>41282</c:v>
                </c:pt>
                <c:pt idx="104">
                  <c:v>41283</c:v>
                </c:pt>
                <c:pt idx="105">
                  <c:v>41284</c:v>
                </c:pt>
                <c:pt idx="106">
                  <c:v>41285</c:v>
                </c:pt>
                <c:pt idx="107">
                  <c:v>41288</c:v>
                </c:pt>
                <c:pt idx="108">
                  <c:v>41289</c:v>
                </c:pt>
                <c:pt idx="109">
                  <c:v>41290</c:v>
                </c:pt>
                <c:pt idx="110">
                  <c:v>41291</c:v>
                </c:pt>
                <c:pt idx="111">
                  <c:v>41292</c:v>
                </c:pt>
                <c:pt idx="112">
                  <c:v>41296</c:v>
                </c:pt>
                <c:pt idx="113">
                  <c:v>41297</c:v>
                </c:pt>
                <c:pt idx="114">
                  <c:v>41298</c:v>
                </c:pt>
                <c:pt idx="115">
                  <c:v>41299</c:v>
                </c:pt>
                <c:pt idx="116">
                  <c:v>41302</c:v>
                </c:pt>
                <c:pt idx="117">
                  <c:v>41303</c:v>
                </c:pt>
                <c:pt idx="118">
                  <c:v>41304</c:v>
                </c:pt>
                <c:pt idx="119">
                  <c:v>41305</c:v>
                </c:pt>
                <c:pt idx="120">
                  <c:v>41306</c:v>
                </c:pt>
                <c:pt idx="121">
                  <c:v>41313</c:v>
                </c:pt>
                <c:pt idx="122">
                  <c:v>41316</c:v>
                </c:pt>
                <c:pt idx="123">
                  <c:v>41317</c:v>
                </c:pt>
                <c:pt idx="124">
                  <c:v>41318</c:v>
                </c:pt>
                <c:pt idx="125">
                  <c:v>41319</c:v>
                </c:pt>
                <c:pt idx="126">
                  <c:v>41320</c:v>
                </c:pt>
                <c:pt idx="127">
                  <c:v>41324</c:v>
                </c:pt>
                <c:pt idx="128">
                  <c:v>41325</c:v>
                </c:pt>
                <c:pt idx="129">
                  <c:v>41326</c:v>
                </c:pt>
                <c:pt idx="130">
                  <c:v>41327</c:v>
                </c:pt>
                <c:pt idx="131">
                  <c:v>41330</c:v>
                </c:pt>
                <c:pt idx="132">
                  <c:v>41331</c:v>
                </c:pt>
                <c:pt idx="133">
                  <c:v>41332</c:v>
                </c:pt>
                <c:pt idx="134">
                  <c:v>41333</c:v>
                </c:pt>
                <c:pt idx="135">
                  <c:v>41334</c:v>
                </c:pt>
                <c:pt idx="136">
                  <c:v>41337</c:v>
                </c:pt>
                <c:pt idx="137">
                  <c:v>41338</c:v>
                </c:pt>
                <c:pt idx="138">
                  <c:v>41339</c:v>
                </c:pt>
                <c:pt idx="139">
                  <c:v>41340</c:v>
                </c:pt>
                <c:pt idx="140">
                  <c:v>41341</c:v>
                </c:pt>
                <c:pt idx="141">
                  <c:v>41344</c:v>
                </c:pt>
                <c:pt idx="142">
                  <c:v>41345</c:v>
                </c:pt>
                <c:pt idx="143">
                  <c:v>41346</c:v>
                </c:pt>
                <c:pt idx="144">
                  <c:v>41347</c:v>
                </c:pt>
                <c:pt idx="145">
                  <c:v>41348</c:v>
                </c:pt>
                <c:pt idx="146">
                  <c:v>41351</c:v>
                </c:pt>
                <c:pt idx="147">
                  <c:v>41352</c:v>
                </c:pt>
                <c:pt idx="148">
                  <c:v>41353</c:v>
                </c:pt>
                <c:pt idx="149">
                  <c:v>41354</c:v>
                </c:pt>
                <c:pt idx="150">
                  <c:v>41355</c:v>
                </c:pt>
                <c:pt idx="151">
                  <c:v>41358</c:v>
                </c:pt>
                <c:pt idx="152">
                  <c:v>41359</c:v>
                </c:pt>
                <c:pt idx="153">
                  <c:v>41360</c:v>
                </c:pt>
                <c:pt idx="154">
                  <c:v>41361</c:v>
                </c:pt>
                <c:pt idx="155">
                  <c:v>41365</c:v>
                </c:pt>
                <c:pt idx="156">
                  <c:v>41366</c:v>
                </c:pt>
                <c:pt idx="157">
                  <c:v>41367</c:v>
                </c:pt>
                <c:pt idx="158">
                  <c:v>41368</c:v>
                </c:pt>
                <c:pt idx="159">
                  <c:v>41369</c:v>
                </c:pt>
                <c:pt idx="160">
                  <c:v>41372</c:v>
                </c:pt>
                <c:pt idx="161">
                  <c:v>41373</c:v>
                </c:pt>
                <c:pt idx="162">
                  <c:v>41374</c:v>
                </c:pt>
                <c:pt idx="163">
                  <c:v>41375</c:v>
                </c:pt>
                <c:pt idx="164">
                  <c:v>41376</c:v>
                </c:pt>
                <c:pt idx="165">
                  <c:v>41379</c:v>
                </c:pt>
                <c:pt idx="166">
                  <c:v>41380</c:v>
                </c:pt>
                <c:pt idx="167">
                  <c:v>41381</c:v>
                </c:pt>
                <c:pt idx="168">
                  <c:v>41382</c:v>
                </c:pt>
                <c:pt idx="169">
                  <c:v>41383</c:v>
                </c:pt>
                <c:pt idx="170">
                  <c:v>41386</c:v>
                </c:pt>
                <c:pt idx="171">
                  <c:v>41387</c:v>
                </c:pt>
                <c:pt idx="172">
                  <c:v>41388</c:v>
                </c:pt>
                <c:pt idx="173">
                  <c:v>41389</c:v>
                </c:pt>
                <c:pt idx="174">
                  <c:v>41390</c:v>
                </c:pt>
                <c:pt idx="175">
                  <c:v>41393</c:v>
                </c:pt>
                <c:pt idx="176">
                  <c:v>41394</c:v>
                </c:pt>
                <c:pt idx="177">
                  <c:v>41395</c:v>
                </c:pt>
                <c:pt idx="178">
                  <c:v>41396</c:v>
                </c:pt>
                <c:pt idx="179">
                  <c:v>41397</c:v>
                </c:pt>
                <c:pt idx="180">
                  <c:v>41400</c:v>
                </c:pt>
                <c:pt idx="181">
                  <c:v>41401</c:v>
                </c:pt>
                <c:pt idx="182">
                  <c:v>41402</c:v>
                </c:pt>
                <c:pt idx="183">
                  <c:v>41403</c:v>
                </c:pt>
                <c:pt idx="184">
                  <c:v>41404</c:v>
                </c:pt>
                <c:pt idx="185">
                  <c:v>41407</c:v>
                </c:pt>
                <c:pt idx="186">
                  <c:v>41408</c:v>
                </c:pt>
                <c:pt idx="187">
                  <c:v>41409</c:v>
                </c:pt>
                <c:pt idx="188">
                  <c:v>41410</c:v>
                </c:pt>
                <c:pt idx="189">
                  <c:v>41411</c:v>
                </c:pt>
                <c:pt idx="190">
                  <c:v>41414</c:v>
                </c:pt>
                <c:pt idx="191">
                  <c:v>41415</c:v>
                </c:pt>
                <c:pt idx="192">
                  <c:v>41416</c:v>
                </c:pt>
                <c:pt idx="193">
                  <c:v>41417</c:v>
                </c:pt>
                <c:pt idx="194">
                  <c:v>41418</c:v>
                </c:pt>
                <c:pt idx="195">
                  <c:v>41422</c:v>
                </c:pt>
                <c:pt idx="196">
                  <c:v>41423</c:v>
                </c:pt>
                <c:pt idx="197">
                  <c:v>41424</c:v>
                </c:pt>
                <c:pt idx="198">
                  <c:v>41425</c:v>
                </c:pt>
                <c:pt idx="199">
                  <c:v>41428</c:v>
                </c:pt>
                <c:pt idx="200">
                  <c:v>41429</c:v>
                </c:pt>
                <c:pt idx="201">
                  <c:v>41430</c:v>
                </c:pt>
                <c:pt idx="202">
                  <c:v>41431</c:v>
                </c:pt>
                <c:pt idx="203">
                  <c:v>41432</c:v>
                </c:pt>
                <c:pt idx="204">
                  <c:v>41435</c:v>
                </c:pt>
                <c:pt idx="205">
                  <c:v>41436</c:v>
                </c:pt>
                <c:pt idx="206">
                  <c:v>41437</c:v>
                </c:pt>
                <c:pt idx="207">
                  <c:v>41438</c:v>
                </c:pt>
                <c:pt idx="208">
                  <c:v>41439</c:v>
                </c:pt>
                <c:pt idx="209">
                  <c:v>41442</c:v>
                </c:pt>
                <c:pt idx="210">
                  <c:v>41443</c:v>
                </c:pt>
                <c:pt idx="211">
                  <c:v>41444</c:v>
                </c:pt>
                <c:pt idx="212">
                  <c:v>41445</c:v>
                </c:pt>
                <c:pt idx="213">
                  <c:v>41446</c:v>
                </c:pt>
                <c:pt idx="214">
                  <c:v>41449</c:v>
                </c:pt>
                <c:pt idx="215">
                  <c:v>41450</c:v>
                </c:pt>
                <c:pt idx="216">
                  <c:v>41451</c:v>
                </c:pt>
                <c:pt idx="217">
                  <c:v>41452</c:v>
                </c:pt>
                <c:pt idx="218">
                  <c:v>41453</c:v>
                </c:pt>
                <c:pt idx="219">
                  <c:v>41456</c:v>
                </c:pt>
                <c:pt idx="220">
                  <c:v>41457</c:v>
                </c:pt>
                <c:pt idx="221">
                  <c:v>41458</c:v>
                </c:pt>
                <c:pt idx="222">
                  <c:v>41460</c:v>
                </c:pt>
                <c:pt idx="223">
                  <c:v>41463</c:v>
                </c:pt>
                <c:pt idx="224">
                  <c:v>41464</c:v>
                </c:pt>
                <c:pt idx="225">
                  <c:v>41465</c:v>
                </c:pt>
                <c:pt idx="226">
                  <c:v>41466</c:v>
                </c:pt>
                <c:pt idx="227">
                  <c:v>41467</c:v>
                </c:pt>
                <c:pt idx="228">
                  <c:v>41470</c:v>
                </c:pt>
                <c:pt idx="229">
                  <c:v>41471</c:v>
                </c:pt>
                <c:pt idx="230">
                  <c:v>41472</c:v>
                </c:pt>
                <c:pt idx="231">
                  <c:v>41473</c:v>
                </c:pt>
                <c:pt idx="232">
                  <c:v>41474</c:v>
                </c:pt>
                <c:pt idx="233">
                  <c:v>41477</c:v>
                </c:pt>
                <c:pt idx="234">
                  <c:v>41478</c:v>
                </c:pt>
                <c:pt idx="235">
                  <c:v>41479</c:v>
                </c:pt>
                <c:pt idx="236">
                  <c:v>41480</c:v>
                </c:pt>
                <c:pt idx="237">
                  <c:v>41481</c:v>
                </c:pt>
                <c:pt idx="238">
                  <c:v>41484</c:v>
                </c:pt>
                <c:pt idx="239">
                  <c:v>41485</c:v>
                </c:pt>
                <c:pt idx="240">
                  <c:v>41486</c:v>
                </c:pt>
                <c:pt idx="241">
                  <c:v>41487</c:v>
                </c:pt>
                <c:pt idx="242">
                  <c:v>41491</c:v>
                </c:pt>
                <c:pt idx="243">
                  <c:v>41492</c:v>
                </c:pt>
                <c:pt idx="244">
                  <c:v>41493</c:v>
                </c:pt>
                <c:pt idx="245">
                  <c:v>41494</c:v>
                </c:pt>
                <c:pt idx="246">
                  <c:v>41495</c:v>
                </c:pt>
                <c:pt idx="247">
                  <c:v>41498</c:v>
                </c:pt>
                <c:pt idx="248">
                  <c:v>41499</c:v>
                </c:pt>
                <c:pt idx="249">
                  <c:v>41501</c:v>
                </c:pt>
                <c:pt idx="250">
                  <c:v>41502</c:v>
                </c:pt>
                <c:pt idx="251">
                  <c:v>41505</c:v>
                </c:pt>
                <c:pt idx="252">
                  <c:v>41506</c:v>
                </c:pt>
              </c:numCache>
            </c:numRef>
          </c:cat>
          <c:val>
            <c:numRef>
              <c:f>'15. RFS'!$B$5:$B$257</c:f>
              <c:numCache>
                <c:formatCode>General</c:formatCode>
                <c:ptCount val="253"/>
                <c:pt idx="0">
                  <c:v>0.04</c:v>
                </c:pt>
                <c:pt idx="1">
                  <c:v>0.04</c:v>
                </c:pt>
                <c:pt idx="2">
                  <c:v>5.5E-2</c:v>
                </c:pt>
                <c:pt idx="3">
                  <c:v>5.5E-2</c:v>
                </c:pt>
                <c:pt idx="4">
                  <c:v>5.5E-2</c:v>
                </c:pt>
                <c:pt idx="5">
                  <c:v>5.5E-2</c:v>
                </c:pt>
                <c:pt idx="6">
                  <c:v>5.5E-2</c:v>
                </c:pt>
                <c:pt idx="7">
                  <c:v>5.5E-2</c:v>
                </c:pt>
                <c:pt idx="8">
                  <c:v>5.5E-2</c:v>
                </c:pt>
                <c:pt idx="9">
                  <c:v>5.5E-2</c:v>
                </c:pt>
                <c:pt idx="10">
                  <c:v>5.5E-2</c:v>
                </c:pt>
                <c:pt idx="11">
                  <c:v>5.5E-2</c:v>
                </c:pt>
                <c:pt idx="12">
                  <c:v>5.5E-2</c:v>
                </c:pt>
                <c:pt idx="13">
                  <c:v>0.04</c:v>
                </c:pt>
                <c:pt idx="14">
                  <c:v>0.04</c:v>
                </c:pt>
                <c:pt idx="15">
                  <c:v>0.04</c:v>
                </c:pt>
                <c:pt idx="16">
                  <c:v>0.04</c:v>
                </c:pt>
                <c:pt idx="17">
                  <c:v>0.04</c:v>
                </c:pt>
                <c:pt idx="18">
                  <c:v>0.04</c:v>
                </c:pt>
                <c:pt idx="19">
                  <c:v>0.04</c:v>
                </c:pt>
                <c:pt idx="20">
                  <c:v>0.04</c:v>
                </c:pt>
                <c:pt idx="21">
                  <c:v>4.4999999999999998E-2</c:v>
                </c:pt>
                <c:pt idx="22">
                  <c:v>4.7500000000000001E-2</c:v>
                </c:pt>
                <c:pt idx="23">
                  <c:v>5.2499999999999998E-2</c:v>
                </c:pt>
                <c:pt idx="24">
                  <c:v>5.2499999999999998E-2</c:v>
                </c:pt>
                <c:pt idx="25">
                  <c:v>5.2499999999999998E-2</c:v>
                </c:pt>
                <c:pt idx="26">
                  <c:v>5.2499999999999998E-2</c:v>
                </c:pt>
                <c:pt idx="27">
                  <c:v>5.2499999999999998E-2</c:v>
                </c:pt>
                <c:pt idx="28">
                  <c:v>6.1499999999999999E-2</c:v>
                </c:pt>
                <c:pt idx="29">
                  <c:v>6.0999999999999999E-2</c:v>
                </c:pt>
                <c:pt idx="30">
                  <c:v>6.2E-2</c:v>
                </c:pt>
                <c:pt idx="31">
                  <c:v>7.0000000000000007E-2</c:v>
                </c:pt>
                <c:pt idx="32">
                  <c:v>7.0000000000000007E-2</c:v>
                </c:pt>
                <c:pt idx="33">
                  <c:v>7.0000000000000007E-2</c:v>
                </c:pt>
                <c:pt idx="34">
                  <c:v>4.4999999999999998E-2</c:v>
                </c:pt>
                <c:pt idx="35">
                  <c:v>4.4999999999999998E-2</c:v>
                </c:pt>
                <c:pt idx="36">
                  <c:v>4.4999999999999998E-2</c:v>
                </c:pt>
                <c:pt idx="37">
                  <c:v>4.4999999999999998E-2</c:v>
                </c:pt>
                <c:pt idx="38">
                  <c:v>4.4999999999999998E-2</c:v>
                </c:pt>
                <c:pt idx="39">
                  <c:v>4.4999999999999998E-2</c:v>
                </c:pt>
                <c:pt idx="40">
                  <c:v>4.4999999999999998E-2</c:v>
                </c:pt>
                <c:pt idx="41">
                  <c:v>4.4999999999999998E-2</c:v>
                </c:pt>
                <c:pt idx="42">
                  <c:v>4.4999999999999998E-2</c:v>
                </c:pt>
                <c:pt idx="43">
                  <c:v>4.4999999999999998E-2</c:v>
                </c:pt>
                <c:pt idx="44">
                  <c:v>4.4999999999999998E-2</c:v>
                </c:pt>
                <c:pt idx="45">
                  <c:v>4.4999999999999998E-2</c:v>
                </c:pt>
                <c:pt idx="46">
                  <c:v>5.5E-2</c:v>
                </c:pt>
                <c:pt idx="47">
                  <c:v>5.5E-2</c:v>
                </c:pt>
                <c:pt idx="48">
                  <c:v>6.5000000000000002E-2</c:v>
                </c:pt>
                <c:pt idx="49">
                  <c:v>6.5000000000000002E-2</c:v>
                </c:pt>
                <c:pt idx="50">
                  <c:v>6.5000000000000002E-2</c:v>
                </c:pt>
                <c:pt idx="51">
                  <c:v>6.5000000000000002E-2</c:v>
                </c:pt>
                <c:pt idx="52">
                  <c:v>7.1499999999999994E-2</c:v>
                </c:pt>
                <c:pt idx="53">
                  <c:v>7.2499999999999995E-2</c:v>
                </c:pt>
                <c:pt idx="54">
                  <c:v>7.2499999999999995E-2</c:v>
                </c:pt>
                <c:pt idx="55">
                  <c:v>7.2499999999999995E-2</c:v>
                </c:pt>
                <c:pt idx="56">
                  <c:v>7.2499999999999995E-2</c:v>
                </c:pt>
                <c:pt idx="57">
                  <c:v>7.2499999999999995E-2</c:v>
                </c:pt>
                <c:pt idx="58">
                  <c:v>7.2499999999999995E-2</c:v>
                </c:pt>
                <c:pt idx="59">
                  <c:v>7.2499999999999995E-2</c:v>
                </c:pt>
                <c:pt idx="60">
                  <c:v>7.2499999999999995E-2</c:v>
                </c:pt>
                <c:pt idx="61">
                  <c:v>7.2499999999999995E-2</c:v>
                </c:pt>
                <c:pt idx="62">
                  <c:v>7.0000000000000007E-2</c:v>
                </c:pt>
                <c:pt idx="63">
                  <c:v>6.9000000000000006E-2</c:v>
                </c:pt>
                <c:pt idx="64">
                  <c:v>6.7500000000000004E-2</c:v>
                </c:pt>
                <c:pt idx="65">
                  <c:v>6.7000000000000004E-2</c:v>
                </c:pt>
                <c:pt idx="66">
                  <c:v>6.7500000000000004E-2</c:v>
                </c:pt>
                <c:pt idx="67">
                  <c:v>6.9500000000000006E-2</c:v>
                </c:pt>
                <c:pt idx="68">
                  <c:v>6.9500000000000006E-2</c:v>
                </c:pt>
                <c:pt idx="69">
                  <c:v>6.7500000000000004E-2</c:v>
                </c:pt>
                <c:pt idx="70">
                  <c:v>7.1499999999999994E-2</c:v>
                </c:pt>
                <c:pt idx="71">
                  <c:v>6.5000000000000002E-2</c:v>
                </c:pt>
                <c:pt idx="72">
                  <c:v>6.8000000000000005E-2</c:v>
                </c:pt>
                <c:pt idx="73">
                  <c:v>6.7500000000000004E-2</c:v>
                </c:pt>
                <c:pt idx="74">
                  <c:v>7.0000000000000007E-2</c:v>
                </c:pt>
                <c:pt idx="75">
                  <c:v>7.0000000000000007E-2</c:v>
                </c:pt>
                <c:pt idx="76">
                  <c:v>7.1199999999999999E-2</c:v>
                </c:pt>
                <c:pt idx="77">
                  <c:v>7.0000000000000007E-2</c:v>
                </c:pt>
                <c:pt idx="78">
                  <c:v>7.0000000000000007E-2</c:v>
                </c:pt>
                <c:pt idx="79">
                  <c:v>7.0000000000000007E-2</c:v>
                </c:pt>
                <c:pt idx="80">
                  <c:v>7.0000000000000007E-2</c:v>
                </c:pt>
                <c:pt idx="81">
                  <c:v>7.1800000000000003E-2</c:v>
                </c:pt>
                <c:pt idx="82">
                  <c:v>6.9000000000000006E-2</c:v>
                </c:pt>
                <c:pt idx="83">
                  <c:v>7.0000000000000007E-2</c:v>
                </c:pt>
                <c:pt idx="84">
                  <c:v>7.3300000000000004E-2</c:v>
                </c:pt>
                <c:pt idx="85">
                  <c:v>7.8E-2</c:v>
                </c:pt>
                <c:pt idx="86">
                  <c:v>6.8000000000000005E-2</c:v>
                </c:pt>
                <c:pt idx="87">
                  <c:v>6.7500000000000004E-2</c:v>
                </c:pt>
                <c:pt idx="88">
                  <c:v>7.0000000000000007E-2</c:v>
                </c:pt>
                <c:pt idx="89">
                  <c:v>7.0000000000000007E-2</c:v>
                </c:pt>
                <c:pt idx="90">
                  <c:v>6.9000000000000006E-2</c:v>
                </c:pt>
                <c:pt idx="91">
                  <c:v>6.9000000000000006E-2</c:v>
                </c:pt>
                <c:pt idx="92">
                  <c:v>7.1999999999999995E-2</c:v>
                </c:pt>
                <c:pt idx="93">
                  <c:v>7.0199999999999999E-2</c:v>
                </c:pt>
                <c:pt idx="94">
                  <c:v>7.0199999999999999E-2</c:v>
                </c:pt>
                <c:pt idx="95">
                  <c:v>7.0199999999999999E-2</c:v>
                </c:pt>
                <c:pt idx="96">
                  <c:v>7.0199999999999999E-2</c:v>
                </c:pt>
                <c:pt idx="97">
                  <c:v>6.9800000000000001E-2</c:v>
                </c:pt>
                <c:pt idx="98">
                  <c:v>6.9800000000000001E-2</c:v>
                </c:pt>
                <c:pt idx="99">
                  <c:v>7.0000000000000007E-2</c:v>
                </c:pt>
                <c:pt idx="100">
                  <c:v>7.0000000000000007E-2</c:v>
                </c:pt>
                <c:pt idx="101">
                  <c:v>7.0699999999999999E-2</c:v>
                </c:pt>
                <c:pt idx="102">
                  <c:v>7.0999999999999994E-2</c:v>
                </c:pt>
                <c:pt idx="103">
                  <c:v>7.2999999999999995E-2</c:v>
                </c:pt>
                <c:pt idx="104">
                  <c:v>8.1199999999999994E-2</c:v>
                </c:pt>
                <c:pt idx="105">
                  <c:v>8.3799999999999999E-2</c:v>
                </c:pt>
                <c:pt idx="106">
                  <c:v>8.8700000000000001E-2</c:v>
                </c:pt>
                <c:pt idx="107">
                  <c:v>0.1</c:v>
                </c:pt>
                <c:pt idx="108">
                  <c:v>0.12</c:v>
                </c:pt>
                <c:pt idx="109">
                  <c:v>0.125</c:v>
                </c:pt>
                <c:pt idx="110">
                  <c:v>0.13</c:v>
                </c:pt>
                <c:pt idx="111">
                  <c:v>0.12870000000000001</c:v>
                </c:pt>
                <c:pt idx="112">
                  <c:v>0.13</c:v>
                </c:pt>
                <c:pt idx="113">
                  <c:v>0.1275</c:v>
                </c:pt>
                <c:pt idx="114">
                  <c:v>0.13880000000000001</c:v>
                </c:pt>
                <c:pt idx="115">
                  <c:v>0.185</c:v>
                </c:pt>
                <c:pt idx="116">
                  <c:v>0.215</c:v>
                </c:pt>
                <c:pt idx="117">
                  <c:v>0.32</c:v>
                </c:pt>
                <c:pt idx="118">
                  <c:v>0.24</c:v>
                </c:pt>
                <c:pt idx="119">
                  <c:v>0.30499999999999999</c:v>
                </c:pt>
                <c:pt idx="120">
                  <c:v>0.26500000000000001</c:v>
                </c:pt>
                <c:pt idx="121">
                  <c:v>0.27</c:v>
                </c:pt>
                <c:pt idx="122">
                  <c:v>0.27</c:v>
                </c:pt>
                <c:pt idx="123">
                  <c:v>0.28000000000000003</c:v>
                </c:pt>
                <c:pt idx="124">
                  <c:v>0.27</c:v>
                </c:pt>
                <c:pt idx="125">
                  <c:v>0.28499999999999998</c:v>
                </c:pt>
                <c:pt idx="126">
                  <c:v>0.28000000000000003</c:v>
                </c:pt>
                <c:pt idx="127">
                  <c:v>0.28999999999999998</c:v>
                </c:pt>
                <c:pt idx="128">
                  <c:v>0.34</c:v>
                </c:pt>
                <c:pt idx="129">
                  <c:v>0.45</c:v>
                </c:pt>
                <c:pt idx="130">
                  <c:v>0.43</c:v>
                </c:pt>
                <c:pt idx="131">
                  <c:v>0.44</c:v>
                </c:pt>
                <c:pt idx="132">
                  <c:v>0.45500000000000002</c:v>
                </c:pt>
                <c:pt idx="133">
                  <c:v>0.46</c:v>
                </c:pt>
                <c:pt idx="134">
                  <c:v>0.56000000000000005</c:v>
                </c:pt>
                <c:pt idx="135">
                  <c:v>0.625</c:v>
                </c:pt>
                <c:pt idx="136">
                  <c:v>0.73499999999999999</c:v>
                </c:pt>
                <c:pt idx="137">
                  <c:v>0.76</c:v>
                </c:pt>
                <c:pt idx="138">
                  <c:v>0.77</c:v>
                </c:pt>
                <c:pt idx="139">
                  <c:v>0.90500000000000003</c:v>
                </c:pt>
                <c:pt idx="140">
                  <c:v>1.06</c:v>
                </c:pt>
                <c:pt idx="141">
                  <c:v>1.01</c:v>
                </c:pt>
                <c:pt idx="142">
                  <c:v>0.77500000000000002</c:v>
                </c:pt>
                <c:pt idx="143">
                  <c:v>0.86499999999999999</c:v>
                </c:pt>
                <c:pt idx="144">
                  <c:v>0.78500000000000003</c:v>
                </c:pt>
                <c:pt idx="145">
                  <c:v>0.755</c:v>
                </c:pt>
                <c:pt idx="146">
                  <c:v>0.77</c:v>
                </c:pt>
                <c:pt idx="147">
                  <c:v>0.69</c:v>
                </c:pt>
                <c:pt idx="148">
                  <c:v>0.70499999999999996</c:v>
                </c:pt>
                <c:pt idx="149">
                  <c:v>0.70499999999999996</c:v>
                </c:pt>
                <c:pt idx="150">
                  <c:v>0.67500000000000004</c:v>
                </c:pt>
                <c:pt idx="151">
                  <c:v>0.60499999999999998</c:v>
                </c:pt>
                <c:pt idx="152">
                  <c:v>0.66500000000000004</c:v>
                </c:pt>
                <c:pt idx="153">
                  <c:v>0.69499999999999995</c:v>
                </c:pt>
                <c:pt idx="154">
                  <c:v>0.69</c:v>
                </c:pt>
                <c:pt idx="155">
                  <c:v>0.69</c:v>
                </c:pt>
                <c:pt idx="156">
                  <c:v>0.71</c:v>
                </c:pt>
                <c:pt idx="157">
                  <c:v>0.7</c:v>
                </c:pt>
                <c:pt idx="158">
                  <c:v>0.71</c:v>
                </c:pt>
                <c:pt idx="159">
                  <c:v>0.755</c:v>
                </c:pt>
                <c:pt idx="160">
                  <c:v>0.86</c:v>
                </c:pt>
                <c:pt idx="161">
                  <c:v>0.91500000000000004</c:v>
                </c:pt>
                <c:pt idx="162">
                  <c:v>0.8</c:v>
                </c:pt>
                <c:pt idx="163">
                  <c:v>0.755</c:v>
                </c:pt>
                <c:pt idx="164">
                  <c:v>0.75</c:v>
                </c:pt>
                <c:pt idx="165">
                  <c:v>0.7</c:v>
                </c:pt>
                <c:pt idx="166">
                  <c:v>0.71</c:v>
                </c:pt>
                <c:pt idx="167">
                  <c:v>0.71</c:v>
                </c:pt>
                <c:pt idx="168">
                  <c:v>0.7</c:v>
                </c:pt>
                <c:pt idx="169">
                  <c:v>0.68500000000000005</c:v>
                </c:pt>
                <c:pt idx="170">
                  <c:v>0.66500000000000004</c:v>
                </c:pt>
                <c:pt idx="171">
                  <c:v>0.65500000000000003</c:v>
                </c:pt>
                <c:pt idx="172">
                  <c:v>0.61</c:v>
                </c:pt>
                <c:pt idx="173">
                  <c:v>0.625</c:v>
                </c:pt>
                <c:pt idx="174">
                  <c:v>0.68500000000000005</c:v>
                </c:pt>
                <c:pt idx="175">
                  <c:v>0.73499999999999999</c:v>
                </c:pt>
                <c:pt idx="176">
                  <c:v>0.76500000000000001</c:v>
                </c:pt>
                <c:pt idx="177">
                  <c:v>0.77500000000000002</c:v>
                </c:pt>
                <c:pt idx="178">
                  <c:v>0.76500000000000001</c:v>
                </c:pt>
                <c:pt idx="179">
                  <c:v>0.76</c:v>
                </c:pt>
                <c:pt idx="180">
                  <c:v>0.77500000000000002</c:v>
                </c:pt>
                <c:pt idx="181">
                  <c:v>0.79500000000000004</c:v>
                </c:pt>
                <c:pt idx="182">
                  <c:v>0.79</c:v>
                </c:pt>
                <c:pt idx="183">
                  <c:v>0.79</c:v>
                </c:pt>
                <c:pt idx="184">
                  <c:v>0.78500000000000003</c:v>
                </c:pt>
                <c:pt idx="185">
                  <c:v>0.79</c:v>
                </c:pt>
                <c:pt idx="186">
                  <c:v>0.79500000000000004</c:v>
                </c:pt>
                <c:pt idx="187">
                  <c:v>0.83499999999999996</c:v>
                </c:pt>
                <c:pt idx="188">
                  <c:v>0.83499999999999996</c:v>
                </c:pt>
                <c:pt idx="189">
                  <c:v>0.85</c:v>
                </c:pt>
                <c:pt idx="190">
                  <c:v>0.86499999999999999</c:v>
                </c:pt>
                <c:pt idx="191">
                  <c:v>0.89500000000000002</c:v>
                </c:pt>
                <c:pt idx="192">
                  <c:v>0.89</c:v>
                </c:pt>
                <c:pt idx="193">
                  <c:v>0.85499999999999998</c:v>
                </c:pt>
                <c:pt idx="194">
                  <c:v>0.85499999999999998</c:v>
                </c:pt>
                <c:pt idx="195">
                  <c:v>0.85</c:v>
                </c:pt>
                <c:pt idx="196">
                  <c:v>0.87</c:v>
                </c:pt>
                <c:pt idx="197">
                  <c:v>0.90500000000000003</c:v>
                </c:pt>
                <c:pt idx="198">
                  <c:v>0.91</c:v>
                </c:pt>
                <c:pt idx="199">
                  <c:v>0.96</c:v>
                </c:pt>
                <c:pt idx="200">
                  <c:v>0.94</c:v>
                </c:pt>
                <c:pt idx="201">
                  <c:v>0.94</c:v>
                </c:pt>
                <c:pt idx="202">
                  <c:v>0.95</c:v>
                </c:pt>
                <c:pt idx="203">
                  <c:v>0.95</c:v>
                </c:pt>
                <c:pt idx="204">
                  <c:v>0.93500000000000005</c:v>
                </c:pt>
                <c:pt idx="205">
                  <c:v>0.87</c:v>
                </c:pt>
                <c:pt idx="206">
                  <c:v>0.88</c:v>
                </c:pt>
                <c:pt idx="207">
                  <c:v>0.89</c:v>
                </c:pt>
                <c:pt idx="208">
                  <c:v>0.92</c:v>
                </c:pt>
                <c:pt idx="209">
                  <c:v>0.93</c:v>
                </c:pt>
                <c:pt idx="210">
                  <c:v>0.9</c:v>
                </c:pt>
                <c:pt idx="211">
                  <c:v>0.91</c:v>
                </c:pt>
                <c:pt idx="212">
                  <c:v>0.93</c:v>
                </c:pt>
                <c:pt idx="213">
                  <c:v>0.95</c:v>
                </c:pt>
                <c:pt idx="214">
                  <c:v>0.93</c:v>
                </c:pt>
                <c:pt idx="215">
                  <c:v>0.93</c:v>
                </c:pt>
                <c:pt idx="216">
                  <c:v>0.94</c:v>
                </c:pt>
                <c:pt idx="217">
                  <c:v>0.95</c:v>
                </c:pt>
                <c:pt idx="218">
                  <c:v>0.97</c:v>
                </c:pt>
                <c:pt idx="219">
                  <c:v>1.03</c:v>
                </c:pt>
                <c:pt idx="220">
                  <c:v>1</c:v>
                </c:pt>
                <c:pt idx="221">
                  <c:v>1</c:v>
                </c:pt>
                <c:pt idx="222">
                  <c:v>1.02</c:v>
                </c:pt>
                <c:pt idx="223">
                  <c:v>1.04</c:v>
                </c:pt>
                <c:pt idx="224">
                  <c:v>1.05</c:v>
                </c:pt>
                <c:pt idx="225">
                  <c:v>1.1499999999999999</c:v>
                </c:pt>
                <c:pt idx="226">
                  <c:v>1.1299999999999999</c:v>
                </c:pt>
                <c:pt idx="227">
                  <c:v>1.2</c:v>
                </c:pt>
                <c:pt idx="228">
                  <c:v>1.32</c:v>
                </c:pt>
                <c:pt idx="229">
                  <c:v>1.35</c:v>
                </c:pt>
                <c:pt idx="230">
                  <c:v>1.43</c:v>
                </c:pt>
                <c:pt idx="231">
                  <c:v>1.41</c:v>
                </c:pt>
                <c:pt idx="232">
                  <c:v>1.3599999999999999</c:v>
                </c:pt>
                <c:pt idx="233">
                  <c:v>1.3599999999999999</c:v>
                </c:pt>
                <c:pt idx="234">
                  <c:v>1.33</c:v>
                </c:pt>
                <c:pt idx="235">
                  <c:v>1.26</c:v>
                </c:pt>
                <c:pt idx="236">
                  <c:v>0.99</c:v>
                </c:pt>
                <c:pt idx="237">
                  <c:v>0.99</c:v>
                </c:pt>
                <c:pt idx="238">
                  <c:v>0.97</c:v>
                </c:pt>
                <c:pt idx="239">
                  <c:v>1.02</c:v>
                </c:pt>
                <c:pt idx="240">
                  <c:v>1.0900000000000001</c:v>
                </c:pt>
                <c:pt idx="241">
                  <c:v>1.06</c:v>
                </c:pt>
                <c:pt idx="242">
                  <c:v>1.03</c:v>
                </c:pt>
                <c:pt idx="243">
                  <c:v>0.89</c:v>
                </c:pt>
                <c:pt idx="244">
                  <c:v>0.74</c:v>
                </c:pt>
                <c:pt idx="245">
                  <c:v>0.67</c:v>
                </c:pt>
                <c:pt idx="246">
                  <c:v>0.67</c:v>
                </c:pt>
                <c:pt idx="247">
                  <c:v>0.7</c:v>
                </c:pt>
                <c:pt idx="248">
                  <c:v>0.72</c:v>
                </c:pt>
                <c:pt idx="249">
                  <c:v>0.78</c:v>
                </c:pt>
                <c:pt idx="250">
                  <c:v>0.79</c:v>
                </c:pt>
                <c:pt idx="251">
                  <c:v>0.8</c:v>
                </c:pt>
                <c:pt idx="252">
                  <c:v>0.7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88993624"/>
        <c:axId val="376805984"/>
      </c:lineChart>
      <c:dateAx>
        <c:axId val="388993624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crossAx val="376805984"/>
        <c:crosses val="autoZero"/>
        <c:auto val="1"/>
        <c:lblOffset val="100"/>
        <c:baseTimeUnit val="days"/>
        <c:majorUnit val="3"/>
        <c:majorTimeUnit val="months"/>
      </c:dateAx>
      <c:valAx>
        <c:axId val="376805984"/>
        <c:scaling>
          <c:orientation val="minMax"/>
        </c:scaling>
        <c:delete val="0"/>
        <c:axPos val="l"/>
        <c:numFmt formatCode="&quot;$&quot;#,##0.00" sourceLinked="0"/>
        <c:majorTickMark val="out"/>
        <c:minorTickMark val="none"/>
        <c:tickLblPos val="nextTo"/>
        <c:crossAx val="388993624"/>
        <c:crosses val="autoZero"/>
        <c:crossBetween val="between"/>
      </c:valAx>
    </c:plotArea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600" baseline="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9466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8900F2F0-97CE-4980-8AA9-CD714125E3EA}" type="datetimeFigureOut">
              <a:rPr lang="en-US" smtClean="0"/>
              <a:t>3/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9466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19F8BB12-A0A9-47C7-9192-89F1240594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8539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9466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011651EF-0635-4B61-B1C7-41F8FDC7CA68}" type="datetimeFigureOut">
              <a:rPr lang="en-US" smtClean="0"/>
              <a:t>3/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0938" y="698500"/>
            <a:ext cx="4652962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30" tIns="46465" rIns="92930" bIns="4646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484" y="4421823"/>
            <a:ext cx="5563870" cy="4189095"/>
          </a:xfrm>
          <a:prstGeom prst="rect">
            <a:avLst/>
          </a:prstGeom>
        </p:spPr>
        <p:txBody>
          <a:bodyPr vert="horz" lIns="92930" tIns="46465" rIns="92930" bIns="46465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9466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DF897BD4-2453-4D86-BA42-BF621DB70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19706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897BD4-2453-4D86-BA42-BF621DB7005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611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Open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green.template_graphics2.wm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2732088"/>
            <a:ext cx="73660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8" descr="green.template_graphics3.wmf"/>
          <p:cNvPicPr>
            <a:picLocks noChangeAspect="1"/>
          </p:cNvPicPr>
          <p:nvPr/>
        </p:nvPicPr>
        <p:blipFill>
          <a:blip r:embed="rId3">
            <a:alphaModFix amt="3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5883275"/>
            <a:ext cx="7366000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1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7515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FB7E1-EF20-4DD4-95F2-85C09D17FDA4}" type="datetime1">
              <a:rPr lang="en-US" smtClean="0"/>
              <a:t>3/5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D0007-DE76-724F-9A59-044EF43E14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06765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F8ECF7-0B08-4BB5-BE6D-1D7798F5D98A}" type="datetime1">
              <a:rPr lang="en-US" smtClean="0"/>
              <a:t>3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F43F9-9AD9-3A45-93DA-A9D45DCAEB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902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F9606-2F8A-4680-BB77-7EE1732A293E}" type="datetime1">
              <a:rPr lang="en-US" smtClean="0"/>
              <a:t>3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E81DC1-BEBA-A345-AF53-60017037B3E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8880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D3F99F-C92A-4AA9-906D-DA7256C1AD58}" type="datetime1">
              <a:rPr lang="en-US" smtClean="0"/>
              <a:t>3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F92C6D-BE8D-DD4F-81E9-D4989C088BC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309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82EEE5-7429-4C1A-9E2E-1EF217A483B1}" type="datetime1">
              <a:rPr lang="en-US" smtClean="0"/>
              <a:t>3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DDF97D-3401-F044-9350-D8378188946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1158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B89A7-D769-42BF-BDAC-62ABF7E0E3E2}" type="datetime1">
              <a:rPr lang="en-US" smtClean="0"/>
              <a:t>3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D6F01-C5DD-F44B-8162-7A3A521E6E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6422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317A3-3446-4300-9344-181C37F7D691}" type="datetime1">
              <a:rPr lang="en-US" smtClean="0"/>
              <a:t>3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9A6ADA-3E88-CA4E-8C53-69D0507716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506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16512E-A5B3-4490-A07D-1E99D92777FF}" type="datetime1">
              <a:rPr lang="en-US" smtClean="0"/>
              <a:t>3/5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08ADCC-D3CD-C94F-8BCF-C2964FC686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336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4864-6EE4-4950-8324-AB41820ADAA6}" type="datetime1">
              <a:rPr lang="en-US" smtClean="0"/>
              <a:t>3/5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57CE4-E225-774A-9249-292B5807F5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2749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AC86B-9B87-4A06-A963-2380692851DE}" type="datetime1">
              <a:rPr lang="en-US" smtClean="0"/>
              <a:t>3/5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7E57B2-D218-2543-B1F3-50F8C73AA9F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62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96F50E-8B69-4751-B1B6-9481F86C6ACC}" type="datetime1">
              <a:rPr lang="en-US" smtClean="0"/>
              <a:t>3/5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6DE4E5-189A-6749-A62F-55E6235656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5047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A5598-00AE-43C5-9F5F-3693D2C1882B}" type="datetime1">
              <a:rPr lang="en-US" smtClean="0"/>
              <a:t>3/5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73911F-13D9-5149-AD26-CA8FF84BF87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8535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001409"/>
            </a:gs>
            <a:gs pos="2000">
              <a:srgbClr val="005643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E9A52AE2-B2D2-4A39-841B-D0B2D9F3D4FE}" type="datetime1">
              <a:rPr lang="en-US" smtClean="0"/>
              <a:t>3/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30F92C6D-BE8D-DD4F-81E9-D4989C088BC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1" name="Picture 15" descr="green.template_graphics2.wmf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" y="6164263"/>
            <a:ext cx="2463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FFCF01"/>
          </a:solidFill>
          <a:latin typeface="+mj-lt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bg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bg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bg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bg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bg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strial Hemp Policy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e of North Dakota </a:t>
            </a:r>
          </a:p>
          <a:p>
            <a:r>
              <a:rPr lang="en-US" dirty="0" smtClean="0"/>
              <a:t>Federal Petition (DEA)</a:t>
            </a:r>
          </a:p>
          <a:p>
            <a:r>
              <a:rPr lang="en-US" dirty="0" smtClean="0"/>
              <a:t>2014 Farm Bill</a:t>
            </a:r>
          </a:p>
          <a:p>
            <a:r>
              <a:rPr lang="en-US" dirty="0" smtClean="0"/>
              <a:t>Rule Mak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0161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ntom fue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09695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sz="4000" dirty="0" smtClean="0"/>
              <a:t>How would you feel if you had to pay a fine for not buying a product that doesn’t exist?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8388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he Renewable Fuel Standard (RFS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 federal law enacted in 2005 and updated in 2007 that mandates the minimum use of various biofuels by type and year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Provides support for the development and operation of biorefineries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b="1" u="sng" dirty="0" smtClean="0"/>
              <a:t>THIS IS NOT PART OF THE FARM BILL.</a:t>
            </a:r>
            <a:endParaRPr lang="en-US" b="1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3079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it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Each year blenders are told the amount of each type of fuel they need to blend based on the amount of fuel they used the previous ye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7170" name="Picture 2" descr="http://www.imakenews.com/dhaugh/dhaugh_pic_2690387.JPG?z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950" y="4495800"/>
            <a:ext cx="1900652" cy="127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651" y="4495800"/>
            <a:ext cx="2233607" cy="127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bp_logo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151" y="4495801"/>
            <a:ext cx="1701799" cy="127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614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u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0017"/>
            <a:ext cx="2390503" cy="435614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hanges each year</a:t>
            </a:r>
          </a:p>
          <a:p>
            <a:pPr>
              <a:buFontTx/>
              <a:buChar char="-"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Can be modified by EP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21506" name="Picture 2" descr="http://libcloud.s3.amazonaws.com/93/fc/5/794/RFSmandat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637" y="1770017"/>
            <a:ext cx="5866953" cy="3484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4889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AutoShape 2" descr="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" name="Picture 4" descr="http://images1.wikia.nocookie.net/__cb20101225003632/casper/images/a/a8/Casper_the_friendly_ghost_4604f42d4e883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548" y="545698"/>
            <a:ext cx="7036424" cy="5453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data:image/jpeg;base64,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"/>
          <p:cNvSpPr>
            <a:spLocks noChangeAspect="1" noChangeArrowheads="1"/>
          </p:cNvSpPr>
          <p:nvPr/>
        </p:nvSpPr>
        <p:spPr bwMode="auto">
          <a:xfrm>
            <a:off x="155575" y="-1790700"/>
            <a:ext cx="5648325" cy="3743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19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ellulosic Biofuel Credit Wa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25059" cy="44187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Each year EPA sets the cellulosic biofuel standard based on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- statute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- projected productio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In years when project production is less than the statute, ‘obligated parties’ can buy credit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7850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A has been way of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elied on forward looking statements that did not accurately predict the futur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Forced obligated parties to buy credits for product that didn’t exist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Cost was about $1.50 per gallon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8138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estic cellulosic 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600" dirty="0" smtClean="0"/>
              <a:t>Poet-DSM in </a:t>
            </a:r>
            <a:r>
              <a:rPr lang="en-US" sz="2600" dirty="0" err="1" smtClean="0"/>
              <a:t>Emmitsburg</a:t>
            </a:r>
            <a:r>
              <a:rPr lang="en-US" sz="2600" dirty="0" smtClean="0"/>
              <a:t>, IA, 25 </a:t>
            </a:r>
            <a:r>
              <a:rPr lang="en-US" sz="2600" dirty="0" err="1" smtClean="0"/>
              <a:t>mmgpy</a:t>
            </a:r>
            <a:r>
              <a:rPr lang="en-US" sz="2600" dirty="0" smtClean="0"/>
              <a:t> </a:t>
            </a:r>
          </a:p>
          <a:p>
            <a:pPr marL="0" indent="0">
              <a:buNone/>
            </a:pPr>
            <a:r>
              <a:rPr lang="en-US" sz="2600" dirty="0" err="1" smtClean="0"/>
              <a:t>Dupont-Danisco</a:t>
            </a:r>
            <a:r>
              <a:rPr lang="en-US" sz="2600" dirty="0" smtClean="0"/>
              <a:t> in Nevada, IA, 27.5 </a:t>
            </a:r>
            <a:r>
              <a:rPr lang="en-US" sz="2600" dirty="0" err="1" smtClean="0"/>
              <a:t>mmgpy</a:t>
            </a:r>
            <a:r>
              <a:rPr lang="en-US" sz="2600" dirty="0" smtClean="0"/>
              <a:t> </a:t>
            </a:r>
          </a:p>
          <a:p>
            <a:pPr marL="0" indent="0">
              <a:buNone/>
            </a:pPr>
            <a:r>
              <a:rPr lang="en-US" sz="2600" dirty="0" err="1" smtClean="0"/>
              <a:t>Abengoa</a:t>
            </a:r>
            <a:r>
              <a:rPr lang="en-US" sz="2600" dirty="0" smtClean="0"/>
              <a:t> in Hugoton, KS, 25 </a:t>
            </a:r>
            <a:r>
              <a:rPr lang="en-US" sz="2600" dirty="0" err="1" smtClean="0"/>
              <a:t>mmgpy</a:t>
            </a:r>
            <a:r>
              <a:rPr lang="en-US" sz="2600" dirty="0" smtClean="0"/>
              <a:t> 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AutoShape 2" descr="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" descr="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" name="Picture 6" descr="http://i.bnet.com/blogs/poet-corncob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206" y="3255101"/>
            <a:ext cx="4230280" cy="2811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405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ioenergy Policy Update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avid Ripplinger</a:t>
            </a:r>
          </a:p>
          <a:p>
            <a:r>
              <a:rPr lang="en-US" dirty="0" smtClean="0"/>
              <a:t>March 5, 201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DF97D-3401-F044-9350-D8378188946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2417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old one to remem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ange Fuels of Soperton Georgia, $300 million biorefinery produced one batch of cellulosic ethanol and then was dismantl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AutoShape 2" descr="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" name="Picture 4" descr="network cable ca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5" y="3281363"/>
            <a:ext cx="3606800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923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tter late than nev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91817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" name="AutoShape 2" descr="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"/>
          <p:cNvSpPr>
            <a:spLocks noChangeAspect="1" noChangeArrowheads="1"/>
          </p:cNvSpPr>
          <p:nvPr/>
        </p:nvSpPr>
        <p:spPr bwMode="auto">
          <a:xfrm>
            <a:off x="155575" y="-1790700"/>
            <a:ext cx="2952750" cy="3743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4" descr="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"/>
          <p:cNvSpPr>
            <a:spLocks noChangeAspect="1" noChangeArrowheads="1"/>
          </p:cNvSpPr>
          <p:nvPr/>
        </p:nvSpPr>
        <p:spPr bwMode="auto">
          <a:xfrm>
            <a:off x="2365374" y="-117475"/>
            <a:ext cx="7359407" cy="9329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126" name="Picture 6" descr="Sen Chuck Grassley offici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831" y="80387"/>
            <a:ext cx="4706516" cy="5968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47166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odiesel Tax Credit/</a:t>
            </a:r>
            <a:br>
              <a:rPr lang="en-US" dirty="0" smtClean="0"/>
            </a:br>
            <a:r>
              <a:rPr lang="en-US" dirty="0" smtClean="0"/>
              <a:t>Mixture Excise Tax Cred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$1 income tax credit per gallon of pure biodiesel sol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Let’s draw an economic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4337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Expired at the end of 2013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It as expired at the end of 2011, but was reenacted in 2013 – RETROACTIVE TO January 1, 2012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Let’s go back to our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35922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/>
          <a:p>
            <a:r>
              <a:rPr lang="en-US" dirty="0" smtClean="0"/>
              <a:t>RINSANITY!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54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NS </a:t>
            </a:r>
            <a:r>
              <a:rPr lang="en-US" dirty="0" smtClean="0"/>
              <a:t>Defi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enewable Identification Numbers (RINS) are a mechanism to track the production or import and use of biofuel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They can be </a:t>
            </a:r>
            <a:r>
              <a:rPr lang="en-US" u="sng" dirty="0" smtClean="0"/>
              <a:t>traded</a:t>
            </a:r>
            <a:r>
              <a:rPr lang="en-US" dirty="0" smtClean="0"/>
              <a:t>, banked, and eventually reported to EPA to verify compliance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25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304800" y="381000"/>
          <a:ext cx="8677500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3292469" imgH="2188352" progId="Visio.Drawing.11">
                  <p:embed/>
                </p:oleObj>
              </mc:Choice>
              <mc:Fallback>
                <p:oleObj name="Visio" r:id="rId3" imgW="3292469" imgH="21883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"/>
                        <a:ext cx="8677500" cy="5768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081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newable Fuel RIN pr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/>
          </p:nvPr>
        </p:nvGraphicFramePr>
        <p:xfrm>
          <a:off x="0" y="1168399"/>
          <a:ext cx="9144000" cy="4906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812280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lend wal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7876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oenergy and the farm bil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3220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reasons </a:t>
            </a:r>
            <a:br>
              <a:rPr lang="en-US" dirty="0" smtClean="0"/>
            </a:br>
            <a:r>
              <a:rPr lang="en-US" dirty="0" smtClean="0"/>
              <a:t>to change mand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- Economic harm</a:t>
            </a:r>
          </a:p>
          <a:p>
            <a:pPr marL="0" indent="0">
              <a:buNone/>
            </a:pPr>
            <a:r>
              <a:rPr lang="en-US" dirty="0" smtClean="0"/>
              <a:t> - Inadequate domestic supply</a:t>
            </a:r>
          </a:p>
          <a:p>
            <a:pPr marL="0" indent="0">
              <a:buNone/>
            </a:pPr>
            <a:endParaRPr lang="en-US" sz="1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31746" name="Picture 2" descr="https://encrypted-tbn1.gstatic.com/images?q=tbn:ANd9GcQxfdNokloZ5ltKpUg27qBdSVxTzPKRyTWWTlW6rJpj1ozzlsh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569" y="3885293"/>
            <a:ext cx="4625431" cy="2007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714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12 Droug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911634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 2012, blenders requested a waiver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 smtClean="0"/>
              <a:t>EPA denied the request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086" y="1842000"/>
            <a:ext cx="3212532" cy="334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26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/>
          </p:nvPr>
        </p:nvGraphicFramePr>
        <p:xfrm>
          <a:off x="0" y="2270836"/>
          <a:ext cx="2319868" cy="162971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319868"/>
              </a:tblGrid>
              <a:tr h="536670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54652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Corn-ethanol</a:t>
                      </a:r>
                      <a:endParaRPr lang="en-US" sz="2800" dirty="0"/>
                    </a:p>
                  </a:txBody>
                  <a:tcPr/>
                </a:tc>
              </a:tr>
              <a:tr h="54652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otal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2311719" y="2269529"/>
          <a:ext cx="4070561" cy="16310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4070561"/>
              </a:tblGrid>
              <a:tr h="5403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14 Initial</a:t>
                      </a:r>
                      <a:endParaRPr lang="en-US" sz="28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5403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4.4</a:t>
                      </a:r>
                      <a:r>
                        <a:rPr lang="en-US" sz="2800" baseline="0" dirty="0" smtClean="0"/>
                        <a:t> billion</a:t>
                      </a:r>
                      <a:endParaRPr lang="en-US" sz="2800" dirty="0"/>
                    </a:p>
                  </a:txBody>
                  <a:tcPr/>
                </a:tc>
              </a:tr>
              <a:tr h="55028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8.15 billion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4347000" y="2269531"/>
          <a:ext cx="2035280" cy="163095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035280"/>
              </a:tblGrid>
              <a:tr h="54510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roposed</a:t>
                      </a:r>
                      <a:endParaRPr lang="en-US" sz="28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52863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3 billion</a:t>
                      </a:r>
                      <a:endParaRPr lang="en-US" sz="2800" dirty="0"/>
                    </a:p>
                  </a:txBody>
                  <a:tcPr/>
                </a:tc>
              </a:tr>
              <a:tr h="55721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5.21billion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6382279" y="2269530"/>
          <a:ext cx="2897188" cy="163102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897188"/>
              </a:tblGrid>
              <a:tr h="54367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% of</a:t>
                      </a:r>
                      <a:r>
                        <a:rPr lang="en-US" sz="2800" baseline="0" dirty="0" smtClean="0"/>
                        <a:t> Motor Gas</a:t>
                      </a:r>
                      <a:endParaRPr lang="en-US" sz="28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54367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9.8</a:t>
                      </a:r>
                      <a:endParaRPr lang="en-US" sz="2800" dirty="0"/>
                    </a:p>
                  </a:txBody>
                  <a:tcPr/>
                </a:tc>
              </a:tr>
              <a:tr h="54367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9.33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9416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1.4 billion gallons of corn-ethanol require 500 million bushels of corn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This is roughly ND’s recent p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6079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e 1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In statements </a:t>
            </a:r>
            <a:r>
              <a:rPr lang="en-US" dirty="0" smtClean="0"/>
              <a:t>in mid-February</a:t>
            </a:r>
            <a:r>
              <a:rPr lang="en-US" dirty="0" smtClean="0"/>
              <a:t> </a:t>
            </a:r>
            <a:r>
              <a:rPr lang="en-US" dirty="0" smtClean="0"/>
              <a:t>EPA noted that their final rule make look much different than what was proposed in October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EPA expects to have the rule out this spring, that is before midnight on June 20</a:t>
            </a:r>
            <a:r>
              <a:rPr lang="en-US" baseline="30000" dirty="0" smtClean="0"/>
              <a:t>th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564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he price of RINs are up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Is this a signal that EPA’s final rule </a:t>
            </a:r>
            <a:r>
              <a:rPr lang="en-US" u="sng" dirty="0" smtClean="0"/>
              <a:t>will</a:t>
            </a:r>
            <a:r>
              <a:rPr lang="en-US" dirty="0"/>
              <a:t> </a:t>
            </a:r>
            <a:r>
              <a:rPr lang="en-US" dirty="0" smtClean="0"/>
              <a:t> be higher?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1492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900+ p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b="1" dirty="0"/>
              <a:t>Loan </a:t>
            </a:r>
            <a:r>
              <a:rPr lang="en-US" sz="2400" b="1" dirty="0" smtClean="0"/>
              <a:t>Guarantees ($200 million)</a:t>
            </a:r>
            <a:endParaRPr lang="en-US" sz="2400" dirty="0" smtClean="0"/>
          </a:p>
          <a:p>
            <a:pPr marL="0" indent="0">
              <a:buNone/>
            </a:pPr>
            <a:endParaRPr lang="en-US" sz="1200" b="1" dirty="0" smtClean="0"/>
          </a:p>
          <a:p>
            <a:pPr marL="0" indent="0">
              <a:buNone/>
            </a:pPr>
            <a:r>
              <a:rPr lang="en-US" sz="2400" b="1" dirty="0" smtClean="0"/>
              <a:t>Repowering Assistance (convert from fossil fuels to biomass)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2400" b="1" dirty="0"/>
              <a:t>Bioenergy Program for Advanced </a:t>
            </a:r>
            <a:r>
              <a:rPr lang="en-US" sz="2400" b="1" dirty="0" smtClean="0"/>
              <a:t>Biofuels (payment to refiners other than corn starch-ethanol)</a:t>
            </a:r>
          </a:p>
          <a:p>
            <a:pPr marL="0" indent="0">
              <a:buNone/>
            </a:pPr>
            <a:endParaRPr lang="en-US" sz="1200" b="1" dirty="0" smtClean="0"/>
          </a:p>
          <a:p>
            <a:pPr marL="0" indent="0">
              <a:buNone/>
            </a:pPr>
            <a:r>
              <a:rPr lang="en-US" sz="2400" b="1" dirty="0"/>
              <a:t>Biomass Crop Assistance </a:t>
            </a:r>
            <a:r>
              <a:rPr lang="en-US" sz="2400" b="1" dirty="0" smtClean="0"/>
              <a:t>Program (matches payments to farmers for growing energy crops)</a:t>
            </a:r>
          </a:p>
          <a:p>
            <a:pPr marL="0" indent="0">
              <a:buNone/>
            </a:pPr>
            <a:endParaRPr lang="en-US" sz="1200" b="1" dirty="0" smtClean="0"/>
          </a:p>
          <a:p>
            <a:pPr marL="0" indent="0">
              <a:buNone/>
            </a:pPr>
            <a:r>
              <a:rPr lang="en-US" sz="2400" b="1" dirty="0"/>
              <a:t>Crop </a:t>
            </a:r>
            <a:r>
              <a:rPr lang="en-US" sz="2400" b="1" dirty="0" smtClean="0"/>
              <a:t>Insurance (research to focus on new energy crops)</a:t>
            </a:r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85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strial </a:t>
            </a:r>
            <a:r>
              <a:rPr lang="en-US" i="1" dirty="0" smtClean="0"/>
              <a:t>what?!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5355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AutoShape 2" descr="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" descr="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" name="Picture 6" descr="File:Marijuan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443" y="-144463"/>
            <a:ext cx="714375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46917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strial He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516356" cy="437856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hat it is:</a:t>
            </a:r>
          </a:p>
          <a:p>
            <a:pPr marL="0" indent="0">
              <a:buNone/>
            </a:pPr>
            <a:r>
              <a:rPr lang="en-US" dirty="0" smtClean="0"/>
              <a:t>Varieties of cannabis sativa bred for industrial purposes</a:t>
            </a:r>
            <a:endParaRPr lang="en-US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u="sng" dirty="0" smtClean="0"/>
              <a:t>By definition it has low levels of THC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2050" name="Picture 2" descr="https://encrypted-tbn0.gstatic.com/images?q=tbn:ANd9GcTtBNFej-gOq7w7xwTcS-oYKqOldamekzLzLkFGeUo85dYpY1fQU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6897" y="1690635"/>
            <a:ext cx="2549624" cy="3403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72762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3613637" cy="1143000"/>
          </a:xfrm>
        </p:spPr>
        <p:txBody>
          <a:bodyPr/>
          <a:lstStyle/>
          <a:p>
            <a:r>
              <a:rPr lang="en-US" dirty="0" smtClean="0"/>
              <a:t>U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13636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wo varieties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Grown for fiber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Grown for se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3074" name="Picture 2" descr="http://www.hort.purdue.edu/newcrop/ncnu02/images/hemp0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836" y="274638"/>
            <a:ext cx="5013931" cy="6081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60018" y="6356350"/>
            <a:ext cx="3597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Small, E. and D. Marcus. 2002.</a:t>
            </a:r>
          </a:p>
        </p:txBody>
      </p:sp>
    </p:spTree>
    <p:extLst>
      <p:ext uri="{BB962C8B-B14F-4D97-AF65-F5344CB8AC3E}">
        <p14:creationId xmlns:p14="http://schemas.microsoft.com/office/powerpoint/2010/main" val="179405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04087" y="274637"/>
            <a:ext cx="4935561" cy="649332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63872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SKPANEKEY" val="71d957d1-d431-4e19-82ce-70eba0a8e170"/>
  <p:tag name="EXPANDSHOWBAR" val="True"/>
  <p:tag name="BULLETTYPE" val="3"/>
  <p:tag name="RESPCOUNTERSTYLE" val="-1"/>
  <p:tag name="INPUTSOURCE" val="1"/>
  <p:tag name="BACKUPMAINTENANCE" val="7"/>
  <p:tag name="ROTATIONINTERVAL" val="2"/>
  <p:tag name="RACERSMAXDISPLAYED" val="5"/>
  <p:tag name="TEAMSINLEADERBOARD" val="5"/>
  <p:tag name="BUBBLEVALUEFORMAT" val="0.0"/>
  <p:tag name="CUSTOMCELLFORECOLOR" val="-16777216"/>
  <p:tag name="CUSTOMCELLBACKCOLOR4" val="-8355712"/>
  <p:tag name="DISPLAYDEVICEID" val="True"/>
  <p:tag name="GRIDSIZE" val="{Width=800, Height=600}"/>
  <p:tag name="CHARTCOLORS" val="0"/>
  <p:tag name="MULTIRESPDIVISOR" val="1"/>
  <p:tag name="INCORRECTPOINTVALUE" val="0"/>
  <p:tag name="AUTOADJUSTPARTRANGE" val="True"/>
  <p:tag name="FIBNUMRESULTS" val="5"/>
  <p:tag name="PRRESPONSE2" val="9"/>
  <p:tag name="PRRESPONSE6" val="5"/>
  <p:tag name="PRRESPONSE10" val="1"/>
  <p:tag name="SHOWBARVISIBLE" val="True"/>
  <p:tag name="ANSWERNOWSTYLE" val="-1"/>
  <p:tag name="RESPTABLESTYLE" val="-1"/>
  <p:tag name="BACKUPSESSIONS" val="True"/>
  <p:tag name="AUTOUPDATEALIASES" val="True"/>
  <p:tag name="SKIPREMAININGRACESLIDES" val="True"/>
  <p:tag name="BUBBLESIZEVISIBLE" val="True"/>
  <p:tag name="CUSTOMCELLBACKCOLOR1" val="-657956"/>
  <p:tag name="DISPLAYNAME" val="True"/>
  <p:tag name="AUTOSIZEGRID" val="True"/>
  <p:tag name="CHARTLABELS" val="1"/>
  <p:tag name="ALLOWUSERFEEDBACK" val="True"/>
  <p:tag name="ZEROBASED" val="False"/>
  <p:tag name="FIBINCLUDEOTHER" val="True"/>
  <p:tag name="PRRESPONSE4" val="7"/>
  <p:tag name="PRRESPONSE9" val="2"/>
  <p:tag name="TPOS" val="2"/>
  <p:tag name="SAVECSVWITHSESSION" val="True"/>
  <p:tag name="RESPCOUNTERFORMAT" val="0"/>
  <p:tag name="CHARTVALUEFORMAT" val="0%"/>
  <p:tag name="RACEENDPOINTS" val="100"/>
  <p:tag name="BUBBLENAMEVISIBLE" val="True"/>
  <p:tag name="CUSTOMCELLBACKCOLOR2" val="-13395457"/>
  <p:tag name="GRIDOPACITY" val="90"/>
  <p:tag name="POLLINGCYCLE" val="2"/>
  <p:tag name="CORRECTPOINTVALUE" val="1"/>
  <p:tag name="ADVANCEDSETTINGSVIEW" val="False"/>
  <p:tag name="PRRESPONSE3" val="8"/>
  <p:tag name="SHOWFLASHWARNING" val="True"/>
  <p:tag name="POWERPOINTVERSION" val="14.0"/>
  <p:tag name="COUNTDOWNSTYLE" val="-1"/>
  <p:tag name="AUTOADVANCE" val="False"/>
  <p:tag name="PARTICIPANTSINLEADERBOARD" val="5"/>
  <p:tag name="CUSTOMGRIDBACKCOLOR" val="-722948"/>
  <p:tag name="GRIDROTATIONINTERVAL" val="2"/>
  <p:tag name="INCLUDENONRESPONDERS" val="False"/>
  <p:tag name="CHARTSCALE" val="True"/>
  <p:tag name="PRRESPONSE5" val="6"/>
  <p:tag name="WASPOLLED" val="65974EBF13894094A2D7E3F56895287B"/>
  <p:tag name="ANSWERNOWTEXT" val="Answer Now"/>
  <p:tag name="REVIEWONLY" val="False"/>
  <p:tag name="BUBBLEGROUPING" val="3"/>
  <p:tag name="DISPLAYDEVICENUMBER" val="True"/>
  <p:tag name="INCLUDEPPT" val="True"/>
  <p:tag name="FIBDISPLAYKEYWORDS" val="True"/>
  <p:tag name="ALWAYSOPENPOLL" val="False"/>
  <p:tag name="COUNTDOWNSECONDS" val="10"/>
  <p:tag name="RACEANIMATIONSPEED" val="3"/>
  <p:tag name="USESCHEMECOLORS" val="True"/>
  <p:tag name="REALTIMEBACKUP" val="False"/>
  <p:tag name="PRRESPONSE7" val="4"/>
  <p:tag name="CSVFORMAT" val="0"/>
  <p:tag name="MAXRESPONDERS" val="5"/>
  <p:tag name="GRIDFONTSIZE" val="12"/>
  <p:tag name="PRRESPONSE1" val="10"/>
  <p:tag name="NUMRESPONSES" val="1"/>
  <p:tag name="CUSTOMCELLBACKCOLOR3" val="-268652"/>
  <p:tag name="FIBDISPLAYRESULTS" val="True"/>
  <p:tag name="ALLOWDUPLICATES" val="False"/>
  <p:tag name="RESETCHARTS" val="True"/>
  <p:tag name="USESECONDARYMONITOR" val="True"/>
  <p:tag name="REALTIMEBACKUPPATH" val="(None)"/>
  <p:tag name="DEFAULTNUMTEAMS" val="5"/>
  <p:tag name="STDCHART" val="1"/>
  <p:tag name="GRIDPOSITION" val="1"/>
  <p:tag name="TPVERSION" val="2008"/>
  <p:tag name="PRRESPONSE8" val="3"/>
  <p:tag name="DELIMITERS" val="3.1"/>
  <p:tag name="TPFULLVERSION" val="4.3.2.1178"/>
  <p:tag name="INCLUDESESSION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ndsu-template1(1)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dsu-template1(1)</Template>
  <TotalTime>6969</TotalTime>
  <Words>638</Words>
  <Application>Microsoft Office PowerPoint</Application>
  <PresentationFormat>On-screen Show (4:3)</PresentationFormat>
  <Paragraphs>147</Paragraphs>
  <Slides>3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0" baseType="lpstr">
      <vt:lpstr>ＭＳ Ｐゴシック</vt:lpstr>
      <vt:lpstr>Arial</vt:lpstr>
      <vt:lpstr>Calibri</vt:lpstr>
      <vt:lpstr>ndsu-template1(1)</vt:lpstr>
      <vt:lpstr>Visio</vt:lpstr>
      <vt:lpstr>PowerPoint Presentation</vt:lpstr>
      <vt:lpstr>Bioenergy Policy Update </vt:lpstr>
      <vt:lpstr>Bioenergy and the farm bill</vt:lpstr>
      <vt:lpstr>900+ pages</vt:lpstr>
      <vt:lpstr>Industrial what?!</vt:lpstr>
      <vt:lpstr>PowerPoint Presentation</vt:lpstr>
      <vt:lpstr>Industrial Hemp</vt:lpstr>
      <vt:lpstr>Uses</vt:lpstr>
      <vt:lpstr>PowerPoint Presentation</vt:lpstr>
      <vt:lpstr>Industrial Hemp Policy History</vt:lpstr>
      <vt:lpstr>Phantom fuels</vt:lpstr>
      <vt:lpstr>PowerPoint Presentation</vt:lpstr>
      <vt:lpstr>The Renewable Fuel Standard (RFS)</vt:lpstr>
      <vt:lpstr>How does it work?</vt:lpstr>
      <vt:lpstr>How much?</vt:lpstr>
      <vt:lpstr>PowerPoint Presentation</vt:lpstr>
      <vt:lpstr>Cellulosic Biofuel Credit Waiver</vt:lpstr>
      <vt:lpstr>EPA has been way off</vt:lpstr>
      <vt:lpstr>Domestic cellulosic projects</vt:lpstr>
      <vt:lpstr>An old one to remember</vt:lpstr>
      <vt:lpstr>Better late than never</vt:lpstr>
      <vt:lpstr>PowerPoint Presentation</vt:lpstr>
      <vt:lpstr>Biodiesel Tax Credit/ Mixture Excise Tax Credit</vt:lpstr>
      <vt:lpstr>PowerPoint Presentation</vt:lpstr>
      <vt:lpstr>RINSANITY!</vt:lpstr>
      <vt:lpstr>RINS Defined</vt:lpstr>
      <vt:lpstr>PowerPoint Presentation</vt:lpstr>
      <vt:lpstr>Renewable Fuel RIN prices</vt:lpstr>
      <vt:lpstr>The Blend wall</vt:lpstr>
      <vt:lpstr>Two reasons  to change mandates</vt:lpstr>
      <vt:lpstr>2012 Drought</vt:lpstr>
      <vt:lpstr>PowerPoint Presentation</vt:lpstr>
      <vt:lpstr>Implications</vt:lpstr>
      <vt:lpstr>Update 1 </vt:lpstr>
      <vt:lpstr>Update 2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e Ripplinger</dc:creator>
  <cp:lastModifiedBy>David Ripplinger</cp:lastModifiedBy>
  <cp:revision>405</cp:revision>
  <cp:lastPrinted>2013-08-21T13:41:12Z</cp:lastPrinted>
  <dcterms:created xsi:type="dcterms:W3CDTF">2011-12-22T01:26:49Z</dcterms:created>
  <dcterms:modified xsi:type="dcterms:W3CDTF">2014-03-05T16:05:51Z</dcterms:modified>
</cp:coreProperties>
</file>